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3B5B0A" w:rsidRDefault="002405E7" w:rsidP="000E2830">
      <w:pPr>
        <w:jc w:val="center"/>
      </w:pPr>
      <w:r>
        <w:object w:dxaOrig="10785" w:dyaOrig="17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646.5pt" o:ole="">
            <v:imagedata r:id="rId4" o:title=""/>
          </v:shape>
          <o:OLEObject Type="Embed" ProgID="Visio.Drawing.15" ShapeID="_x0000_i1025" DrawAspect="Content" ObjectID="_1512380491" r:id="rId5"/>
        </w:object>
      </w:r>
    </w:p>
    <w:sectPr w:rsidR="003B5B0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830"/>
    <w:rsid w:val="000E2830"/>
    <w:rsid w:val="002405E7"/>
    <w:rsid w:val="002E38A1"/>
    <w:rsid w:val="0031208C"/>
    <w:rsid w:val="003B5B0A"/>
    <w:rsid w:val="004356EF"/>
    <w:rsid w:val="0044297A"/>
    <w:rsid w:val="004C6A05"/>
    <w:rsid w:val="005707A8"/>
    <w:rsid w:val="00621711"/>
    <w:rsid w:val="00662683"/>
    <w:rsid w:val="007F73F0"/>
    <w:rsid w:val="008B1C65"/>
    <w:rsid w:val="008F2D86"/>
    <w:rsid w:val="008F3276"/>
    <w:rsid w:val="00A068A6"/>
    <w:rsid w:val="00A87E4B"/>
    <w:rsid w:val="00AD3E18"/>
    <w:rsid w:val="00B350C5"/>
    <w:rsid w:val="00B52C32"/>
    <w:rsid w:val="00C50054"/>
    <w:rsid w:val="00F377EC"/>
    <w:rsid w:val="00F86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9378DC7-49FF-4F09-8FAB-D8A0F0FE9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ifton, Matthew</dc:creator>
  <cp:keywords/>
  <dc:description/>
  <cp:lastModifiedBy>Chew, Ginger L. (CDC/ONDIEH/NCEH)</cp:lastModifiedBy>
  <cp:revision>2</cp:revision>
  <dcterms:created xsi:type="dcterms:W3CDTF">2015-12-23T17:55:00Z</dcterms:created>
  <dcterms:modified xsi:type="dcterms:W3CDTF">2015-12-23T17:55:00Z</dcterms:modified>
</cp:coreProperties>
</file>